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53BE" w:rsidRPr="00BA31C4" w:rsidRDefault="004653BE" w:rsidP="004653BE">
      <w:pPr>
        <w:pStyle w:val="BodyText"/>
        <w:spacing w:before="3240" w:after="240"/>
        <w:ind w:firstLine="426"/>
        <w:jc w:val="center"/>
        <w:rPr>
          <w:rFonts w:ascii="Times New Roman" w:hAnsi="Times New Roman"/>
          <w:sz w:val="52"/>
        </w:rPr>
      </w:pPr>
      <w:r w:rsidRPr="00F73254">
        <w:rPr>
          <w:rFonts w:ascii="Times New Roman" w:hAnsi="Times New Roman"/>
          <w:sz w:val="52"/>
        </w:rPr>
        <w:t>Лабораторная работа №</w:t>
      </w:r>
      <w:r w:rsidR="00E40A69" w:rsidRPr="00BA31C4">
        <w:rPr>
          <w:rFonts w:ascii="Times New Roman" w:hAnsi="Times New Roman"/>
          <w:sz w:val="52"/>
        </w:rPr>
        <w:t>2</w:t>
      </w:r>
    </w:p>
    <w:p w:rsidR="00AE7231" w:rsidRPr="00F73254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по курсу:</w:t>
      </w:r>
    </w:p>
    <w:p w:rsidR="004653BE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«</w:t>
      </w:r>
      <w:r w:rsidR="006A1DDC">
        <w:rPr>
          <w:rFonts w:ascii="Times New Roman" w:hAnsi="Times New Roman"/>
          <w:sz w:val="36"/>
          <w:szCs w:val="36"/>
        </w:rPr>
        <w:t>Паралельные и распределённые вычисления</w:t>
      </w:r>
      <w:r w:rsidRPr="00F73254">
        <w:rPr>
          <w:rFonts w:ascii="Times New Roman" w:hAnsi="Times New Roman"/>
          <w:sz w:val="36"/>
          <w:szCs w:val="36"/>
        </w:rPr>
        <w:t>»</w:t>
      </w:r>
    </w:p>
    <w:p w:rsidR="00CE440E" w:rsidRDefault="00CE440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Тема: «</w:t>
      </w:r>
      <w:r w:rsidR="00E40A69">
        <w:rPr>
          <w:rFonts w:ascii="Times New Roman" w:hAnsi="Times New Roman"/>
          <w:sz w:val="36"/>
          <w:szCs w:val="36"/>
          <w:lang w:val="en-US"/>
        </w:rPr>
        <w:t>Win</w:t>
      </w:r>
      <w:r w:rsidR="00E40A69" w:rsidRPr="00BA31C4">
        <w:rPr>
          <w:rFonts w:ascii="Times New Roman" w:hAnsi="Times New Roman"/>
          <w:sz w:val="36"/>
          <w:szCs w:val="36"/>
        </w:rPr>
        <w:t>32</w:t>
      </w:r>
      <w:r>
        <w:rPr>
          <w:rFonts w:ascii="Times New Roman" w:hAnsi="Times New Roman"/>
          <w:sz w:val="36"/>
          <w:szCs w:val="36"/>
        </w:rPr>
        <w:t>»</w:t>
      </w:r>
    </w:p>
    <w:p w:rsidR="00CB5623" w:rsidRDefault="00CB5623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Pr="00AE7231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CB5623" w:rsidRDefault="00CB5623" w:rsidP="003B27A8">
      <w:pPr>
        <w:pStyle w:val="BodyText"/>
        <w:spacing w:after="0"/>
        <w:rPr>
          <w:rFonts w:ascii="Times New Roman" w:hAnsi="Times New Roman"/>
          <w:sz w:val="36"/>
          <w:szCs w:val="36"/>
        </w:rPr>
      </w:pPr>
    </w:p>
    <w:p w:rsidR="004653BE" w:rsidRPr="00F73254" w:rsidRDefault="00CB5623" w:rsidP="004653BE">
      <w:pPr>
        <w:pStyle w:val="BodyText"/>
        <w:spacing w:before="4200"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В</w:t>
      </w:r>
      <w:r w:rsidR="004653BE" w:rsidRPr="00F73254">
        <w:rPr>
          <w:rFonts w:ascii="Times New Roman" w:hAnsi="Times New Roman"/>
          <w:sz w:val="32"/>
        </w:rPr>
        <w:t>ыполнил: студент группы ИВ-</w:t>
      </w:r>
      <w:r w:rsidR="003B27A8">
        <w:rPr>
          <w:rFonts w:ascii="Times New Roman" w:hAnsi="Times New Roman"/>
          <w:sz w:val="32"/>
        </w:rPr>
        <w:t>8</w:t>
      </w:r>
      <w:r w:rsidR="004653BE" w:rsidRPr="00F73254">
        <w:rPr>
          <w:rFonts w:ascii="Times New Roman" w:hAnsi="Times New Roman"/>
          <w:sz w:val="32"/>
        </w:rPr>
        <w:t>3</w:t>
      </w:r>
    </w:p>
    <w:p w:rsidR="004653BE" w:rsidRPr="00F73254" w:rsidRDefault="004653BE" w:rsidP="004653BE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НТУУ «КПИ» ФИВТ</w:t>
      </w:r>
    </w:p>
    <w:p w:rsidR="0048394D" w:rsidRPr="00AE7231" w:rsidRDefault="00D913C1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  <w:lang w:val="uk-UA"/>
        </w:rPr>
        <w:t>Гульченко ______</w:t>
      </w:r>
      <w:r w:rsidR="0048394D" w:rsidRPr="00AE7231">
        <w:rPr>
          <w:rFonts w:ascii="Times New Roman" w:hAnsi="Times New Roman"/>
          <w:sz w:val="32"/>
        </w:rPr>
        <w:br/>
      </w: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5532C0" w:rsidRDefault="005532C0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BD657E" w:rsidRPr="00C80C77" w:rsidRDefault="00BD657E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Техническое задание</w:t>
      </w:r>
    </w:p>
    <w:p w:rsidR="00CA5AF3" w:rsidRPr="00CA5AF3" w:rsidRDefault="00C23759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  <w:r w:rsidR="00920F4E" w:rsidRPr="00B471C2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  <w:r w:rsidR="00BD657E" w:rsidRPr="00B471C2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=</w:t>
      </w:r>
      <w:r w:rsidR="00D11543" w:rsidRPr="00B471C2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  <w:r w:rsidR="0090559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r w:rsidR="009055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B</w:t>
      </w:r>
      <w:r w:rsidR="00905597" w:rsidRPr="00CA5AF3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 w:rsidR="009055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FC019F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O</w:t>
      </w:r>
      <w:proofErr w:type="gramStart"/>
      <w:r w:rsidR="0090559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  <w:r w:rsidR="00905597" w:rsidRPr="00CA5AF3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(</w:t>
      </w:r>
      <w:proofErr w:type="gramEnd"/>
      <w:r w:rsidR="009055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FC019F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X</w:t>
      </w:r>
      <w:r w:rsidR="00905597" w:rsidRPr="00CA5AF3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 w:rsidR="009055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FC019F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Z</w:t>
      </w:r>
      <w:r w:rsidR="009F3FD0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α</w:t>
      </w:r>
      <w:r w:rsidR="00905597" w:rsidRPr="00CA5AF3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C80C77" w:rsidRPr="00B471C2" w:rsidRDefault="002C78D5" w:rsidP="00666D73">
      <w:pPr>
        <w:spacing w:after="0"/>
        <w:jc w:val="center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noProof/>
          <w:kern w:val="1"/>
          <w:sz w:val="32"/>
          <w:szCs w:val="24"/>
          <w:lang w:val="en-US" w:eastAsia="en-US"/>
        </w:rPr>
        <w:drawing>
          <wp:inline distT="0" distB="0" distL="0" distR="0">
            <wp:extent cx="5401310" cy="3200400"/>
            <wp:effectExtent l="19050" t="0" r="8890" b="0"/>
            <wp:docPr id="1" name="Picture 1" descr="D:\УЧЁБА\Паралельное и расспределённое вычисление\ПОДАЖА ЛАБ\ЛАБА 2. Win32. (Вовчик)\Рис2 - тех.зад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УЧЁБА\Паралельное и расспределённое вычисление\ПОДАЖА ЛАБ\ЛАБА 2. Win32. (Вовчик)\Рис2 - тех.задание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310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C77" w:rsidRDefault="00DB34DF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</w:t>
      </w:r>
      <w:r w:rsidR="00D323A7"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л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ельного алгоритма</w:t>
      </w:r>
    </w:p>
    <w:p w:rsidR="00D83F08" w:rsidRDefault="001A686B" w:rsidP="005532C0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числение </w:t>
      </w:r>
      <w:r w:rsidR="0057592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данного матричного уравнения можно разбить на </w:t>
      </w:r>
      <w:r w:rsidR="00FA1C7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шаги</w:t>
      </w:r>
      <w:r w:rsidR="008159B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</w:t>
      </w:r>
    </w:p>
    <w:p w:rsidR="008159BD" w:rsidRPr="0030239A" w:rsidRDefault="007F4DCF" w:rsidP="0030239A">
      <w:pPr>
        <w:pStyle w:val="ListParagraph"/>
        <w:numPr>
          <w:ilvl w:val="0"/>
          <w:numId w:val="9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="00C23759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B * </w:t>
      </w:r>
      <w:r w:rsidR="007B38FA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0B08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7B38FA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9E1F5A" w:rsidRDefault="00CB50AB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F82FA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</w:p>
    <w:p w:rsidR="007E5E26" w:rsidRPr="0030239A" w:rsidRDefault="005502B5" w:rsidP="0030239A">
      <w:pPr>
        <w:pStyle w:val="ListParagraph"/>
        <w:numPr>
          <w:ilvl w:val="0"/>
          <w:numId w:val="9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0239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 xml:space="preserve">H 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= </w:t>
      </w:r>
      <w:r w:rsidR="00770503" w:rsidRPr="0030239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31783B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FA467F" w:rsidRPr="0030239A">
        <w:rPr>
          <w:rFonts w:ascii="Times New Roman" w:hAnsi="Times New Roman" w:cs="Times New Roman"/>
          <w:sz w:val="24"/>
          <w:szCs w:val="24"/>
          <w:lang w:val="en-US"/>
        </w:rPr>
        <w:t xml:space="preserve"> * M</w:t>
      </w:r>
      <w:r w:rsidR="0031783B"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FA467F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27AC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827AC0" w:rsidRPr="0030239A">
        <w:rPr>
          <w:rFonts w:ascii="Times New Roman" w:hAnsi="Times New Roman" w:cs="Times New Roman"/>
          <w:sz w:val="24"/>
          <w:szCs w:val="24"/>
          <w:lang w:val="en-US"/>
        </w:rPr>
        <w:t>*</w:t>
      </w:r>
      <w:r w:rsidR="00137650">
        <w:rPr>
          <w:rFonts w:ascii="Times New Roman" w:hAnsi="Times New Roman" w:cs="Times New Roman"/>
          <w:sz w:val="24"/>
          <w:szCs w:val="24"/>
        </w:rPr>
        <w:t xml:space="preserve"> </w:t>
      </w:r>
      <w:r w:rsidR="00137650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</w:p>
    <w:p w:rsidR="001E550F" w:rsidRPr="00A5108E" w:rsidRDefault="001E550F" w:rsidP="005C0765">
      <w:pPr>
        <w:spacing w:after="0"/>
        <w:ind w:left="360" w:firstLine="348"/>
        <w:rPr>
          <w:rFonts w:ascii="Times New Roman" w:hAnsi="Times New Roman" w:cs="Times New Roman"/>
          <w:sz w:val="24"/>
          <w:szCs w:val="24"/>
        </w:rPr>
      </w:pPr>
      <w:r w:rsidRPr="007D2A24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 w:rsidRPr="007D2A2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7D2A2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6B7802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A5108E">
        <w:rPr>
          <w:rFonts w:ascii="Times New Roman" w:hAnsi="Times New Roman" w:cs="Times New Roman"/>
          <w:sz w:val="24"/>
          <w:szCs w:val="24"/>
        </w:rPr>
        <w:t xml:space="preserve">, </w:t>
      </w:r>
      <w:r w:rsidR="00A5108E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</w:p>
    <w:p w:rsidR="00A12D79" w:rsidRPr="0030239A" w:rsidRDefault="00940CDB" w:rsidP="0030239A">
      <w:pPr>
        <w:pStyle w:val="ListParagraph"/>
        <w:numPr>
          <w:ilvl w:val="0"/>
          <w:numId w:val="9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0239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C * </w:t>
      </w:r>
      <w:r w:rsidR="008E64AE" w:rsidRPr="0030239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="008E64AE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973834" w:rsidRPr="00CD709D" w:rsidRDefault="00973834" w:rsidP="00F56312">
      <w:pPr>
        <w:spacing w:after="0"/>
        <w:ind w:left="360" w:firstLine="348"/>
        <w:rPr>
          <w:rFonts w:ascii="Times New Roman" w:hAnsi="Times New Roman" w:cs="Times New Roman"/>
          <w:sz w:val="24"/>
          <w:szCs w:val="24"/>
          <w:lang w:val="en-US"/>
        </w:rPr>
      </w:pPr>
      <w:r w:rsidRPr="00F56312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 w:rsidRPr="00F5631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7D3A05">
        <w:rPr>
          <w:rFonts w:ascii="Times New Roman" w:hAnsi="Times New Roman" w:cs="Times New Roman"/>
          <w:sz w:val="24"/>
          <w:szCs w:val="24"/>
          <w:lang w:val="en-US"/>
        </w:rPr>
        <w:t>C</w:t>
      </w:r>
    </w:p>
    <w:p w:rsidR="00E1010A" w:rsidRDefault="00E1010A" w:rsidP="00E1010A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B659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38329C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 алгоритмов процессов (задач)</w:t>
      </w:r>
    </w:p>
    <w:p w:rsidR="008B0D7B" w:rsidRDefault="004E7A07" w:rsidP="00B47E0C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1</w:t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="00B47E0C"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113C61" w:rsidRPr="00084F1C" w:rsidRDefault="00113C61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</w:p>
    <w:p w:rsidR="00084F1C" w:rsidRPr="00084F1C" w:rsidRDefault="00084F1C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0"/>
          <w:szCs w:val="24"/>
          <w:lang w:eastAsia="en-US"/>
        </w:rPr>
      </w:pPr>
      <w:r w:rsidRPr="00084F1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игнал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задачам Т2, Т3, Т4 о конце ввода</w:t>
      </w:r>
      <w:r w:rsidR="004A5CF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="004A5CF1">
        <w:rPr>
          <w:rFonts w:ascii="Times New Roman" w:hAnsi="Times New Roman" w:cs="Times New Roman"/>
          <w:sz w:val="24"/>
          <w:szCs w:val="24"/>
          <w:lang w:val="uk-UA"/>
        </w:rPr>
        <w:tab/>
      </w:r>
      <w:r w:rsidR="004A5CF1">
        <w:rPr>
          <w:rFonts w:ascii="Times New Roman" w:hAnsi="Times New Roman" w:cs="Times New Roman"/>
          <w:sz w:val="24"/>
          <w:szCs w:val="24"/>
          <w:lang w:val="uk-UA"/>
        </w:rPr>
        <w:tab/>
      </w:r>
      <w:r w:rsidR="004A5CF1">
        <w:rPr>
          <w:rFonts w:ascii="Times New Roman" w:hAnsi="Times New Roman" w:cs="Times New Roman"/>
          <w:sz w:val="24"/>
          <w:szCs w:val="24"/>
          <w:lang w:val="uk-UA"/>
        </w:rPr>
        <w:tab/>
      </w:r>
      <w:r w:rsidR="004A5CF1"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="004A5CF1" w:rsidRPr="00E6297A">
        <w:rPr>
          <w:rFonts w:ascii="Times New Roman" w:hAnsi="Times New Roman" w:cs="Times New Roman"/>
          <w:sz w:val="24"/>
          <w:szCs w:val="24"/>
        </w:rPr>
        <w:t xml:space="preserve"> </w:t>
      </w:r>
      <w:r w:rsidR="00752614">
        <w:rPr>
          <w:rFonts w:ascii="Times New Roman" w:hAnsi="Times New Roman" w:cs="Times New Roman"/>
          <w:sz w:val="24"/>
          <w:szCs w:val="24"/>
          <w:lang w:val="uk-UA"/>
        </w:rPr>
        <w:t xml:space="preserve">                       </w:t>
      </w:r>
      <w:r w:rsidR="004A5CF1" w:rsidRPr="00E6297A">
        <w:rPr>
          <w:rFonts w:ascii="Times New Roman" w:hAnsi="Times New Roman" w:cs="Times New Roman"/>
          <w:sz w:val="24"/>
          <w:szCs w:val="24"/>
        </w:rPr>
        <w:t xml:space="preserve"> </w:t>
      </w:r>
      <w:r w:rsidR="004A5CF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4A5CF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4A5CF1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="004A5CF1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75261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,</w:t>
      </w:r>
      <w:r w:rsidR="004A5CF1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="004A5CF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4A5CF1" w:rsidRPr="001576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="004A5CF1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75261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="004A5CF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4A5CF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4A5CF1" w:rsidRPr="00D2103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="004A5CF1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75261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</w:p>
    <w:p w:rsidR="00594107" w:rsidRPr="002935E1" w:rsidRDefault="00731D23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</w:t>
      </w:r>
      <w:r w:rsidR="008A0E18"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59592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4F199E" w:rsidRPr="00D14E6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,</w:t>
      </w:r>
      <w:r w:rsidR="008A0E18"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182A24"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182A24"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182A24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 Т4</w:t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</w:t>
      </w:r>
      <w:r w:rsidR="00E168EC" w:rsidRPr="00D815F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</w:t>
      </w:r>
      <w:r w:rsidR="007C57B7"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C0128D"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="007C57B7"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4471AD" w:rsidRPr="00A13697" w:rsidRDefault="0096604E" w:rsidP="00594107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 w:rsidR="00E27EB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A22C15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="00E27EB8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</w:t>
      </w:r>
      <w:r w:rsidR="00A22C15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A22C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A22C15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</w:t>
      </w:r>
      <w:r w:rsidR="003348AE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</w:t>
      </w:r>
      <w:r w:rsidR="00A22C1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У</w:t>
      </w:r>
    </w:p>
    <w:p w:rsidR="00E80152" w:rsidRPr="002935E1" w:rsidRDefault="002C6FA2" w:rsidP="002935E1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чёт</w:t>
      </w:r>
      <w:r w:rsidR="009A3987"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61073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1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23532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E80152"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124C36" w:rsidRPr="00911E55" w:rsidRDefault="00124C36" w:rsidP="002935E1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2, Т3, Т4 о завершении счёта С</w:t>
      </w:r>
      <w:r w:rsidR="0088042E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="0088042E">
        <w:rPr>
          <w:rFonts w:ascii="Times New Roman" w:hAnsi="Times New Roman" w:cs="Times New Roman"/>
          <w:sz w:val="24"/>
          <w:szCs w:val="24"/>
          <w:lang w:val="uk-UA"/>
        </w:rPr>
        <w:tab/>
      </w:r>
      <w:r w:rsidR="0088042E">
        <w:rPr>
          <w:rFonts w:ascii="Times New Roman" w:hAnsi="Times New Roman" w:cs="Times New Roman"/>
          <w:sz w:val="24"/>
          <w:szCs w:val="24"/>
          <w:lang w:val="uk-UA"/>
        </w:rPr>
        <w:tab/>
      </w:r>
      <w:r w:rsidR="0088042E">
        <w:rPr>
          <w:rFonts w:ascii="Times New Roman" w:hAnsi="Times New Roman" w:cs="Times New Roman"/>
          <w:sz w:val="24"/>
          <w:szCs w:val="24"/>
          <w:lang w:val="uk-UA"/>
        </w:rPr>
        <w:tab/>
      </w:r>
      <w:r w:rsidR="0088042E">
        <w:rPr>
          <w:rFonts w:ascii="Times New Roman" w:hAnsi="Times New Roman" w:cs="Times New Roman"/>
          <w:sz w:val="24"/>
          <w:szCs w:val="24"/>
          <w:lang w:val="uk-UA"/>
        </w:rPr>
        <w:tab/>
      </w:r>
      <w:r w:rsidR="00B55DE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C79D0" w:rsidRPr="00E6297A">
        <w:rPr>
          <w:rFonts w:ascii="Times New Roman" w:hAnsi="Times New Roman" w:cs="Times New Roman"/>
          <w:sz w:val="24"/>
          <w:szCs w:val="24"/>
        </w:rPr>
        <w:t xml:space="preserve">  </w:t>
      </w:r>
      <w:r w:rsidR="00B55DE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025A4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88042E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="0088042E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B374B6"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="0088042E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025A4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1576BB" w:rsidRPr="001576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="0088042E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B374B6"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="006A5BC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025A4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1576BB" w:rsidRPr="00D2103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="006A5BC0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B374B6" w:rsidRPr="00697F1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</w:p>
    <w:p w:rsidR="00A13697" w:rsidRPr="003A723C" w:rsidRDefault="00C50EF8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введения М</w:t>
      </w:r>
      <w:r w:rsidR="00754DA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X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Т</w:t>
      </w:r>
      <w:r w:rsidR="00A55853" w:rsidRPr="00A55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 w:rsidR="00DC7C7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и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М</w:t>
      </w:r>
      <w:r w:rsidR="00754DAD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Z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Т</w:t>
      </w:r>
      <w:r w:rsidR="00A55853" w:rsidRPr="00A44AF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637ABB" w:rsidRPr="00070D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4F4632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D730E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="004F4632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9925E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="004F4632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4F4632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9925E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="004F4632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9925E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</w:p>
    <w:p w:rsidR="003A723C" w:rsidRPr="00F628CE" w:rsidRDefault="00743D90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 w:rsidR="00AC1B4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М</w:t>
      </w:r>
      <w:r w:rsidR="00D0736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</w:t>
      </w:r>
      <w:r w:rsidR="00AC1B4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="00AC1B45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 w:rsidR="00AC1B4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D0736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</w:t>
      </w:r>
      <w:r w:rsidR="00AB105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6B4A4E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AB1053"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AB1053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1</w:t>
      </w:r>
      <w:r w:rsidR="006B4A4E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AB1053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 w:rsidR="006B4A4E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AB1053"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6B4A4E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</w:t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37339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</w:t>
      </w:r>
      <w:r w:rsidR="006B4A4E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У</w:t>
      </w:r>
    </w:p>
    <w:p w:rsidR="00517301" w:rsidRPr="005B76D8" w:rsidRDefault="00F628CE" w:rsidP="000C695A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 w:rsidR="00517301" w:rsidRPr="000C695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="00517301"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517301"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517301" w:rsidRPr="000C695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= </w:t>
      </w:r>
      <w:r w:rsidR="00517301" w:rsidRPr="000C695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D07369"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</w:t>
      </w:r>
      <w:r w:rsidR="0061073C" w:rsidRPr="005B76D8">
        <w:rPr>
          <w:rFonts w:ascii="Times New Roman" w:hAnsi="Times New Roman" w:cs="Times New Roman"/>
          <w:sz w:val="24"/>
          <w:szCs w:val="24"/>
        </w:rPr>
        <w:t>1</w:t>
      </w:r>
      <w:r w:rsidR="00517301" w:rsidRPr="000C695A">
        <w:rPr>
          <w:rFonts w:ascii="Times New Roman" w:hAnsi="Times New Roman" w:cs="Times New Roman"/>
          <w:sz w:val="24"/>
          <w:szCs w:val="24"/>
        </w:rPr>
        <w:t xml:space="preserve"> * </w:t>
      </w:r>
      <w:r w:rsidR="00517301" w:rsidRPr="000C695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D07369" w:rsidRPr="000C695A"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517301"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8402E9" w:rsidRPr="00AB105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="0056718F" w:rsidRPr="005B76D8">
        <w:rPr>
          <w:rFonts w:ascii="Times New Roman" w:hAnsi="Times New Roman" w:cs="Times New Roman"/>
          <w:sz w:val="24"/>
          <w:szCs w:val="24"/>
        </w:rPr>
        <w:t>*</w:t>
      </w:r>
      <w:r w:rsidR="0056718F" w:rsidRPr="000C695A">
        <w:rPr>
          <w:rFonts w:ascii="Times New Roman" w:hAnsi="Times New Roman" w:cs="Times New Roman"/>
          <w:sz w:val="24"/>
          <w:szCs w:val="24"/>
        </w:rPr>
        <w:t xml:space="preserve"> </w:t>
      </w:r>
      <w:r w:rsidR="00AB1053"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AB1053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1</w:t>
      </w:r>
    </w:p>
    <w:p w:rsidR="00F628CE" w:rsidRPr="00055205" w:rsidRDefault="0077335A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</w:t>
      </w:r>
      <w:r w:rsidR="00E6297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завершения счёта С в задачах Т2, Т3, Т4</w:t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05520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7F5CA4"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7F5CA4"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B33718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3371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="007F44E1" w:rsidRPr="00CF4DB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7F5CA4" w:rsidRPr="0073343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</w:p>
    <w:p w:rsidR="00055205" w:rsidRPr="00C84D21" w:rsidRDefault="008863B0" w:rsidP="002935E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1 </w:t>
      </w:r>
      <w:r w:rsidR="00C84D21"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="00C84D21"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</w:t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</w:t>
      </w:r>
      <w:r w:rsidR="00C84D21"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       </w:t>
      </w:r>
      <w:r w:rsidR="00C84D2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КУ</w:t>
      </w:r>
    </w:p>
    <w:p w:rsidR="0063546A" w:rsidRPr="00973834" w:rsidRDefault="009007F9" w:rsidP="002935E1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 w:rsidR="006354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63546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63546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C</w:t>
      </w:r>
      <w:r w:rsidR="0061073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1</w:t>
      </w:r>
      <w:r w:rsidR="0063546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</w:t>
      </w:r>
      <w:r w:rsidR="0063546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="0063546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8B507F" w:rsidRPr="00EC46FA" w:rsidRDefault="008429C9" w:rsidP="00E451D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е Т4 о завершении счёта.</w:t>
      </w:r>
      <w:r w:rsidR="00411CF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 </w:t>
      </w:r>
      <w:r w:rsidR="00411CF9">
        <w:rPr>
          <w:rFonts w:ascii="Times New Roman" w:hAnsi="Times New Roman" w:cs="Times New Roman"/>
          <w:sz w:val="24"/>
          <w:szCs w:val="24"/>
          <w:lang w:val="uk-UA"/>
        </w:rPr>
        <w:tab/>
      </w:r>
      <w:r w:rsidR="00411CF9">
        <w:rPr>
          <w:rFonts w:ascii="Times New Roman" w:hAnsi="Times New Roman" w:cs="Times New Roman"/>
          <w:sz w:val="24"/>
          <w:szCs w:val="24"/>
          <w:lang w:val="uk-UA"/>
        </w:rPr>
        <w:tab/>
      </w:r>
      <w:r w:rsidR="00411CF9">
        <w:rPr>
          <w:rFonts w:ascii="Times New Roman" w:hAnsi="Times New Roman" w:cs="Times New Roman"/>
          <w:sz w:val="24"/>
          <w:szCs w:val="24"/>
          <w:lang w:val="uk-UA"/>
        </w:rPr>
        <w:tab/>
      </w:r>
      <w:r w:rsidR="00411CF9"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="00411CF9" w:rsidRPr="00E6297A">
        <w:rPr>
          <w:rFonts w:ascii="Times New Roman" w:hAnsi="Times New Roman" w:cs="Times New Roman"/>
          <w:sz w:val="24"/>
          <w:szCs w:val="24"/>
        </w:rPr>
        <w:t xml:space="preserve">  </w:t>
      </w:r>
      <w:r w:rsidR="00411CF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C5F41">
        <w:rPr>
          <w:rFonts w:ascii="Times New Roman" w:hAnsi="Times New Roman" w:cs="Times New Roman"/>
          <w:sz w:val="24"/>
          <w:szCs w:val="24"/>
          <w:lang w:val="uk-UA"/>
        </w:rPr>
        <w:tab/>
        <w:t xml:space="preserve">           </w:t>
      </w:r>
      <w:r w:rsidR="00411CF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FC5F4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="00411CF9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3C23A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3</w:t>
      </w:r>
    </w:p>
    <w:p w:rsidR="00EC46FA" w:rsidRDefault="00EC46FA" w:rsidP="00EC46FA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</w:p>
    <w:p w:rsidR="00EC46FA" w:rsidRPr="00EC46FA" w:rsidRDefault="00EC46FA" w:rsidP="00EC46FA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</w:p>
    <w:p w:rsidR="0018595D" w:rsidRDefault="00F64828" w:rsidP="00664E44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lastRenderedPageBreak/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 w:rsidR="00472CE8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2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3168E8" w:rsidRPr="00C8601E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C8601E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 w:rsidR="00847779" w:rsidRPr="00C8601E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</w:p>
    <w:p w:rsidR="003168E8" w:rsidRPr="00084F1C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0"/>
          <w:szCs w:val="24"/>
          <w:lang w:eastAsia="en-US"/>
        </w:rPr>
      </w:pPr>
      <w:r w:rsidRPr="00084F1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игнал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задачам Т</w:t>
      </w:r>
      <w:r w:rsidR="00244696" w:rsidRPr="0024469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3, Т4 о конце ввода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                </w:t>
      </w:r>
      <w:r w:rsidRPr="00E62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244696" w:rsidRPr="000450B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,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1576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1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D2103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</w:p>
    <w:p w:rsidR="003168E8" w:rsidRPr="002935E1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Pr="00D14E6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,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 Т4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</w:t>
      </w:r>
      <w:r w:rsidRPr="00D815F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3168E8" w:rsidRPr="00A13697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13154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2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КУ</w:t>
      </w:r>
    </w:p>
    <w:p w:rsidR="003168E8" w:rsidRPr="002935E1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13154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2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3168E8" w:rsidRPr="00911E55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</w:t>
      </w:r>
      <w:r w:rsidR="00C81BA4" w:rsidRPr="00021BF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3, Т4 о завершении счёта С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021BF6" w:rsidRPr="00A5585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1576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D2103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697F1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</w:p>
    <w:p w:rsidR="003168E8" w:rsidRPr="003A723C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введения М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X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</w:t>
      </w:r>
      <w:r w:rsidR="00A5585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A44AFA" w:rsidRPr="00106B5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 w:rsidR="008917B7" w:rsidRPr="008917B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8917B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и </w:t>
      </w:r>
      <w:r w:rsidR="008917B7"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8917B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Т1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A55853" w:rsidRPr="00A55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</w:t>
      </w:r>
      <w:r w:rsidR="00106B51" w:rsidRPr="00550BA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BF39A3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19598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="00BF39A3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BF39A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,</w:t>
      </w:r>
      <w:r w:rsidR="00BF39A3" w:rsidRPr="00BF39A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BF39A3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F39A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="00BF39A3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BF39A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</w:p>
    <w:p w:rsidR="00AB1053" w:rsidRPr="00F628CE" w:rsidRDefault="00AB1053" w:rsidP="00AB1053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М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2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Х, 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2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КУ</w:t>
      </w:r>
    </w:p>
    <w:p w:rsidR="003168E8" w:rsidRPr="005B76D8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=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</w:t>
      </w:r>
      <w:r w:rsidR="00131545" w:rsidRPr="00C81BA4">
        <w:rPr>
          <w:rFonts w:ascii="Times New Roman" w:hAnsi="Times New Roman" w:cs="Times New Roman"/>
          <w:sz w:val="24"/>
          <w:szCs w:val="24"/>
        </w:rPr>
        <w:t>2</w:t>
      </w:r>
      <w:r w:rsidRPr="000C695A">
        <w:rPr>
          <w:rFonts w:ascii="Times New Roman" w:hAnsi="Times New Roman" w:cs="Times New Roman"/>
          <w:sz w:val="24"/>
          <w:szCs w:val="24"/>
        </w:rPr>
        <w:t xml:space="preserve"> *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Z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81B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5B76D8">
        <w:rPr>
          <w:rFonts w:ascii="Times New Roman" w:hAnsi="Times New Roman" w:cs="Times New Roman"/>
          <w:sz w:val="24"/>
          <w:szCs w:val="24"/>
        </w:rPr>
        <w:t>*</w:t>
      </w:r>
      <w:r w:rsidRPr="000C695A">
        <w:rPr>
          <w:rFonts w:ascii="Times New Roman" w:hAnsi="Times New Roman" w:cs="Times New Roman"/>
          <w:sz w:val="24"/>
          <w:szCs w:val="24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AB1053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2</w:t>
      </w:r>
    </w:p>
    <w:p w:rsidR="003168E8" w:rsidRPr="00055205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завершения счёта С в задачах Т</w:t>
      </w:r>
      <w:r w:rsidR="00550BA5" w:rsidRPr="00550BA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3, Т4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550BA5" w:rsidRPr="00B5613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Pr="00CF4DB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3343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</w:p>
    <w:p w:rsidR="003168E8" w:rsidRPr="00C84D21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 С</w:t>
      </w:r>
      <w:r w:rsidR="00B561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</w:t>
      </w:r>
      <w:r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КУ</w:t>
      </w:r>
    </w:p>
    <w:p w:rsidR="003168E8" w:rsidRPr="00973834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C</w:t>
      </w:r>
      <w:r w:rsidR="00B561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</w:t>
      </w:r>
      <w:r>
        <w:rPr>
          <w:rFonts w:ascii="Times New Roman" w:hAnsi="Times New Roman" w:cs="Times New Roman"/>
          <w:sz w:val="24"/>
          <w:szCs w:val="24"/>
          <w:lang w:val="en-US"/>
        </w:rPr>
        <w:t>MC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3168E8" w:rsidRPr="00EC46FA" w:rsidRDefault="003168E8" w:rsidP="00C8601E">
      <w:pPr>
        <w:pStyle w:val="ListParagraph"/>
        <w:numPr>
          <w:ilvl w:val="0"/>
          <w:numId w:val="12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игнал задаче Т4 о завершении счёта.      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3</w:t>
      </w:r>
    </w:p>
    <w:p w:rsidR="00636295" w:rsidRDefault="00636295" w:rsidP="00636295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 w:rsidR="00CA60BD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3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3168E8" w:rsidRPr="00C8601E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C8601E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 w:rsidR="00405035" w:rsidRPr="00C8601E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</w:p>
    <w:p w:rsidR="003168E8" w:rsidRPr="00084F1C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0"/>
          <w:szCs w:val="24"/>
          <w:lang w:eastAsia="en-US"/>
        </w:rPr>
      </w:pPr>
      <w:r w:rsidRPr="00084F1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игнал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задачам Т</w:t>
      </w:r>
      <w:r w:rsidR="00646DF9" w:rsidRPr="00646DF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646DF9" w:rsidRPr="0018193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4 о конце ввода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                </w:t>
      </w:r>
      <w:r w:rsidRPr="00E62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181938" w:rsidRPr="0018193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,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181938" w:rsidRPr="00A81A1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1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D2103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</w:p>
    <w:p w:rsidR="003168E8" w:rsidRPr="002935E1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Pr="00D14E6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,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 Т4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</w:t>
      </w:r>
      <w:r w:rsidRPr="00D815F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3168E8" w:rsidRPr="00A13697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A81A1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3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КУ</w:t>
      </w:r>
    </w:p>
    <w:p w:rsidR="003168E8" w:rsidRPr="002935E1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A81A1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3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3168E8" w:rsidRPr="00911E55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</w:t>
      </w:r>
      <w:r w:rsidR="00F81D63" w:rsidRPr="00F81D6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F81D63" w:rsidRPr="00AF73F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4 о завершении счёта С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AF73F8" w:rsidRPr="00AF73F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AF73F8" w:rsidRPr="0069331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D2103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697F1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</w:p>
    <w:p w:rsidR="00BD4714" w:rsidRPr="003A723C" w:rsidRDefault="00BD4714" w:rsidP="00BD4714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введения М</w:t>
      </w:r>
      <w:r w:rsidR="001D73D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Z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B41BF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Pr="008917B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и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Т1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A55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</w:t>
      </w:r>
      <w:r w:rsidRPr="00550BA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,</w:t>
      </w:r>
      <w:r w:rsidRPr="00BF39A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29374C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</w:p>
    <w:p w:rsidR="00AB1053" w:rsidRPr="00F628CE" w:rsidRDefault="00AB1053" w:rsidP="00AB1053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М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3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Х, 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КУ</w:t>
      </w:r>
    </w:p>
    <w:p w:rsidR="003168E8" w:rsidRPr="005B76D8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=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</w:t>
      </w:r>
      <w:r w:rsidR="00C907DD" w:rsidRPr="00C907DD">
        <w:rPr>
          <w:rFonts w:ascii="Times New Roman" w:hAnsi="Times New Roman" w:cs="Times New Roman"/>
          <w:sz w:val="24"/>
          <w:szCs w:val="24"/>
        </w:rPr>
        <w:t>3</w:t>
      </w:r>
      <w:r w:rsidRPr="000C695A">
        <w:rPr>
          <w:rFonts w:ascii="Times New Roman" w:hAnsi="Times New Roman" w:cs="Times New Roman"/>
          <w:sz w:val="24"/>
          <w:szCs w:val="24"/>
        </w:rPr>
        <w:t xml:space="preserve"> *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Z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907D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5B76D8">
        <w:rPr>
          <w:rFonts w:ascii="Times New Roman" w:hAnsi="Times New Roman" w:cs="Times New Roman"/>
          <w:sz w:val="24"/>
          <w:szCs w:val="24"/>
        </w:rPr>
        <w:t>*</w:t>
      </w:r>
      <w:r w:rsidRPr="000C695A">
        <w:rPr>
          <w:rFonts w:ascii="Times New Roman" w:hAnsi="Times New Roman" w:cs="Times New Roman"/>
          <w:sz w:val="24"/>
          <w:szCs w:val="24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AB1053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3</w:t>
      </w:r>
    </w:p>
    <w:p w:rsidR="003168E8" w:rsidRPr="00055205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завершения счёта С в задачах Т</w:t>
      </w:r>
      <w:r w:rsidR="00C907DD" w:rsidRPr="00C907D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C907DD" w:rsidRPr="00DB1A6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4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DB1A64" w:rsidRPr="00DB1A6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DB1A64" w:rsidRPr="007713D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Pr="00CF4DB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3343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</w:p>
    <w:p w:rsidR="003168E8" w:rsidRPr="00C84D21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 С</w:t>
      </w:r>
      <w:r w:rsidR="007713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</w:t>
      </w:r>
      <w:r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КУ</w:t>
      </w:r>
    </w:p>
    <w:p w:rsidR="003168E8" w:rsidRPr="00973834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C</w:t>
      </w:r>
      <w:r w:rsidR="007713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</w:t>
      </w:r>
      <w:r>
        <w:rPr>
          <w:rFonts w:ascii="Times New Roman" w:hAnsi="Times New Roman" w:cs="Times New Roman"/>
          <w:sz w:val="24"/>
          <w:szCs w:val="24"/>
          <w:lang w:val="en-US"/>
        </w:rPr>
        <w:t>MC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3168E8" w:rsidRPr="00EC46FA" w:rsidRDefault="003168E8" w:rsidP="00C8601E">
      <w:pPr>
        <w:pStyle w:val="ListParagraph"/>
        <w:numPr>
          <w:ilvl w:val="0"/>
          <w:numId w:val="13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игнал задаче Т4 о завершении счёта.      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3</w:t>
      </w:r>
    </w:p>
    <w:p w:rsidR="00E55B4C" w:rsidRDefault="00E55B4C" w:rsidP="00E55B4C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 w:rsidR="00263DC4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4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C742BB" w:rsidRPr="00084F1C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вод </w:t>
      </w:r>
      <w:r w:rsidR="00454FB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, MO</w:t>
      </w:r>
    </w:p>
    <w:p w:rsidR="00C742BB" w:rsidRPr="00084F1C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0"/>
          <w:szCs w:val="24"/>
          <w:lang w:eastAsia="en-US"/>
        </w:rPr>
      </w:pPr>
      <w:r w:rsidRPr="00084F1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игнал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задачам Т</w:t>
      </w:r>
      <w:r w:rsidRPr="00646DF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Pr="0018193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5D4005" w:rsidRPr="00A573A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конце ввода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                </w:t>
      </w:r>
      <w:r w:rsidRPr="00E62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18193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,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A81A1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1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A573A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</w:p>
    <w:p w:rsidR="00C742BB" w:rsidRPr="00A13697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2354E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4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КУ</w:t>
      </w:r>
    </w:p>
    <w:p w:rsidR="00C742BB" w:rsidRPr="002935E1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35472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4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Pr="002935E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C742BB" w:rsidRPr="00911E55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</w:t>
      </w:r>
      <w:r w:rsidRPr="00F81D6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Pr="00AF73F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1572CA" w:rsidRPr="00EE2C5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счёта С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AF73F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69331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B374B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EE2C56" w:rsidRPr="008917B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697F1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</w:p>
    <w:p w:rsidR="00FE2AA0" w:rsidRPr="003A723C" w:rsidRDefault="00FE2AA0" w:rsidP="00FE2AA0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введения М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Z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9D305B" w:rsidRPr="009D305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Т1</w:t>
      </w:r>
      <w:r w:rsidR="009D305B" w:rsidRPr="009D305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9D30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и </w:t>
      </w:r>
      <w:r w:rsidR="009D305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 w:rsidR="009D305B" w:rsidRPr="009D305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9D30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 Т3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A5585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</w:t>
      </w:r>
      <w:r w:rsidRPr="00550BA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FC394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4A37B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,</w:t>
      </w:r>
      <w:r w:rsidRPr="00BF39A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4A37B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="009D305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,</w:t>
      </w:r>
      <w:r w:rsidR="009D305B" w:rsidRPr="00BF39A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9D305B"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9D305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="009D305B"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4A37B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</w:p>
    <w:p w:rsidR="00AB1053" w:rsidRPr="00F628CE" w:rsidRDefault="00AB1053" w:rsidP="00AB1053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М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4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Х, 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4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:= 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КУ</w:t>
      </w:r>
    </w:p>
    <w:p w:rsidR="00C742BB" w:rsidRPr="005B76D8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C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=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Х</w:t>
      </w:r>
      <w:r w:rsidR="00EC7116">
        <w:rPr>
          <w:rFonts w:ascii="Times New Roman" w:hAnsi="Times New Roman" w:cs="Times New Roman"/>
          <w:sz w:val="24"/>
          <w:szCs w:val="24"/>
          <w:lang w:val="uk-UA"/>
        </w:rPr>
        <w:t>4</w:t>
      </w:r>
      <w:r w:rsidRPr="000C695A">
        <w:rPr>
          <w:rFonts w:ascii="Times New Roman" w:hAnsi="Times New Roman" w:cs="Times New Roman"/>
          <w:sz w:val="24"/>
          <w:szCs w:val="24"/>
        </w:rPr>
        <w:t xml:space="preserve"> * </w:t>
      </w:r>
      <w:r w:rsidRPr="000C695A">
        <w:rPr>
          <w:rFonts w:ascii="Times New Roman" w:hAnsi="Times New Roman" w:cs="Times New Roman"/>
          <w:sz w:val="24"/>
          <w:szCs w:val="24"/>
          <w:lang w:val="en-US"/>
        </w:rPr>
        <w:t>MZ</w:t>
      </w:r>
      <w:r w:rsidRPr="000C695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C907DD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 </w:t>
      </w:r>
      <w:r w:rsidRPr="005B76D8">
        <w:rPr>
          <w:rFonts w:ascii="Times New Roman" w:hAnsi="Times New Roman" w:cs="Times New Roman"/>
          <w:sz w:val="24"/>
          <w:szCs w:val="24"/>
        </w:rPr>
        <w:t>*</w:t>
      </w:r>
      <w:r w:rsidRPr="000C695A">
        <w:rPr>
          <w:rFonts w:ascii="Times New Roman" w:hAnsi="Times New Roman" w:cs="Times New Roman"/>
          <w:sz w:val="24"/>
          <w:szCs w:val="24"/>
        </w:rPr>
        <w:t xml:space="preserve"> </w:t>
      </w:r>
      <w:r w:rsidRPr="000C695A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AB1053">
        <w:rPr>
          <w:rFonts w:ascii="Times New Roman" w:eastAsia="Calibri" w:hAnsi="Times New Roman" w:cs="Times New Roman"/>
          <w:kern w:val="1"/>
          <w:sz w:val="32"/>
          <w:szCs w:val="24"/>
          <w:lang w:val="uk-UA" w:eastAsia="en-US"/>
        </w:rPr>
        <w:t>4</w:t>
      </w:r>
    </w:p>
    <w:p w:rsidR="00C742BB" w:rsidRPr="00055205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завершения счёта С в задачах Т</w:t>
      </w:r>
      <w:r w:rsidRPr="00C907D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Pr="00DB1A6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1B3F9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DB1A6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4A37B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7713D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4A37B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0F6A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Pr="00CF4DB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4A37B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</w:p>
    <w:p w:rsidR="00C742BB" w:rsidRPr="00C84D21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 С</w:t>
      </w:r>
      <w:r w:rsidR="00EC711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37339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</w:t>
      </w:r>
      <w:r w:rsidRPr="00C84D2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КУ</w:t>
      </w:r>
    </w:p>
    <w:p w:rsidR="00C742BB" w:rsidRPr="00973834" w:rsidRDefault="00C742BB" w:rsidP="00C742BB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C</w:t>
      </w:r>
      <w:r w:rsidR="00EC711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</w:t>
      </w:r>
      <w:r>
        <w:rPr>
          <w:rFonts w:ascii="Times New Roman" w:hAnsi="Times New Roman" w:cs="Times New Roman"/>
          <w:sz w:val="24"/>
          <w:szCs w:val="24"/>
          <w:lang w:val="en-US"/>
        </w:rPr>
        <w:t>MC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C742BB" w:rsidRPr="00EC46FA" w:rsidRDefault="00D02B75" w:rsidP="00C742BB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Ждать завершения счёта А в задачах Т</w:t>
      </w:r>
      <w:r w:rsidRPr="00C907D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Pr="00DB1A6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3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C742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.       </w:t>
      </w:r>
      <w:r w:rsidR="00C742BB">
        <w:rPr>
          <w:rFonts w:ascii="Times New Roman" w:hAnsi="Times New Roman" w:cs="Times New Roman"/>
          <w:sz w:val="24"/>
          <w:szCs w:val="24"/>
          <w:lang w:val="uk-UA"/>
        </w:rPr>
        <w:tab/>
      </w:r>
      <w:r w:rsidR="00C742BB">
        <w:rPr>
          <w:rFonts w:ascii="Times New Roman" w:hAnsi="Times New Roman" w:cs="Times New Roman"/>
          <w:sz w:val="24"/>
          <w:szCs w:val="24"/>
          <w:lang w:val="uk-UA"/>
        </w:rPr>
        <w:tab/>
      </w:r>
      <w:r w:rsidR="00C742BB">
        <w:rPr>
          <w:rFonts w:ascii="Times New Roman" w:hAnsi="Times New Roman" w:cs="Times New Roman"/>
          <w:sz w:val="24"/>
          <w:szCs w:val="24"/>
          <w:lang w:val="uk-UA"/>
        </w:rPr>
        <w:tab/>
      </w:r>
      <w:r w:rsidR="00C742BB"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="00C742BB" w:rsidRPr="00E6297A">
        <w:rPr>
          <w:rFonts w:ascii="Times New Roman" w:hAnsi="Times New Roman" w:cs="Times New Roman"/>
          <w:sz w:val="24"/>
          <w:szCs w:val="24"/>
        </w:rPr>
        <w:t xml:space="preserve">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DB1A6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7713D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F5CA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Pr="00CF4DB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73343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</w:p>
    <w:p w:rsidR="00FA52C0" w:rsidRPr="00B76A13" w:rsidRDefault="00F966E6" w:rsidP="00D542E1">
      <w:pPr>
        <w:pStyle w:val="ListParagraph"/>
        <w:numPr>
          <w:ilvl w:val="0"/>
          <w:numId w:val="11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ывод </w:t>
      </w:r>
      <w:r w:rsidR="002604A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А.</w:t>
      </w:r>
    </w:p>
    <w:p w:rsidR="00B76A13" w:rsidRDefault="00B76A13" w:rsidP="00CB17A5">
      <w:pPr>
        <w:spacing w:after="0"/>
        <w:ind w:left="36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4E148B" w:rsidRPr="00A57F9F" w:rsidRDefault="004E148B" w:rsidP="00F54994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</w:pPr>
    </w:p>
    <w:p w:rsidR="00F54994" w:rsidRDefault="00F54994" w:rsidP="00AB1CEA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>3</w:t>
      </w:r>
      <w:r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ы</w:t>
      </w:r>
      <w:r w:rsidR="004F2923"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взаимодействия</w:t>
      </w:r>
      <w:r w:rsidR="004F2923"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задач</w:t>
      </w:r>
    </w:p>
    <w:p w:rsidR="00033495" w:rsidRPr="00033495" w:rsidRDefault="00033495" w:rsidP="00033495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</w:p>
    <w:p w:rsidR="00632713" w:rsidRPr="00A57F9F" w:rsidRDefault="00632713" w:rsidP="00033495">
      <w:pPr>
        <w:spacing w:after="0"/>
        <w:ind w:left="-142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</w:p>
    <w:p w:rsidR="009534AF" w:rsidRDefault="00B96294" w:rsidP="00B96294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object w:dxaOrig="15007" w:dyaOrig="13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9.25pt;height:560.95pt" o:ole="">
            <v:imagedata r:id="rId7" o:title=""/>
          </v:shape>
          <o:OLEObject Type="Embed" ProgID="Visio.Drawing.11" ShapeID="_x0000_i1025" DrawAspect="Content" ObjectID="_1363627891" r:id="rId8"/>
        </w:object>
      </w:r>
    </w:p>
    <w:p w:rsidR="00033495" w:rsidRDefault="00033495" w:rsidP="003D049F">
      <w:pPr>
        <w:spacing w:after="0"/>
        <w:ind w:left="426"/>
        <w:rPr>
          <w:rFonts w:ascii="Times New Roman" w:hAnsi="Times New Roman" w:cs="Times New Roman"/>
          <w:sz w:val="24"/>
          <w:szCs w:val="24"/>
          <w:lang w:val="en-US"/>
        </w:rPr>
      </w:pPr>
    </w:p>
    <w:p w:rsidR="003D239A" w:rsidRDefault="003D239A" w:rsidP="003D049F">
      <w:pPr>
        <w:spacing w:after="0"/>
        <w:ind w:left="426"/>
        <w:rPr>
          <w:rFonts w:ascii="Times New Roman" w:hAnsi="Times New Roman" w:cs="Times New Roman"/>
          <w:sz w:val="24"/>
          <w:szCs w:val="24"/>
          <w:lang w:val="en-US"/>
        </w:rPr>
      </w:pPr>
    </w:p>
    <w:p w:rsidR="003D239A" w:rsidRDefault="003D239A" w:rsidP="003D049F">
      <w:pPr>
        <w:spacing w:after="0"/>
        <w:ind w:left="426"/>
        <w:rPr>
          <w:rFonts w:ascii="Times New Roman" w:hAnsi="Times New Roman" w:cs="Times New Roman"/>
          <w:sz w:val="24"/>
          <w:szCs w:val="24"/>
          <w:lang w:val="en-US"/>
        </w:rPr>
      </w:pPr>
    </w:p>
    <w:p w:rsidR="003D239A" w:rsidRPr="00033495" w:rsidRDefault="003D239A" w:rsidP="003D049F">
      <w:pPr>
        <w:spacing w:after="0"/>
        <w:ind w:left="426"/>
        <w:rPr>
          <w:rFonts w:ascii="Times New Roman" w:hAnsi="Times New Roman" w:cs="Times New Roman"/>
          <w:sz w:val="24"/>
          <w:szCs w:val="24"/>
          <w:lang w:val="en-US"/>
        </w:rPr>
      </w:pPr>
    </w:p>
    <w:p w:rsidR="001D37D2" w:rsidRDefault="00E20EAE" w:rsidP="003D049F">
      <w:pPr>
        <w:spacing w:after="0"/>
        <w:ind w:left="426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Этап</w:t>
      </w:r>
      <w:r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4</w:t>
      </w:r>
      <w:r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A57F9F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программ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ы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*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 @author         IO-8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 Paralel and distributed computing            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 Laboratory work #2. Win3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stdafx.h"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windows.h"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&lt;iostream&gt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&lt;fstream&gt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&lt;algorithm&gt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&lt;string&gt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0000"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sing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amespac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std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N = 4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 = 4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H = N/P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========================================================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lfa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 A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 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* MO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* MX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* MZ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** M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emaphores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HANDLE S1, S2, S3, S4, S5, S6, S7, S8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1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1) Синхро по вводу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2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2) Синхро по вводу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3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3) Синхро по вводу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4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4) Синхро по вводу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5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1) Синхро по счёту С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6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2) Синхро по счёту С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7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3) Синхро по счёту С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S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8 - (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4) Синхро по счёту С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Critical section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CRITICAL_SECTION CS_B, CS_MX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Mutex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HANDLE Mut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Events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HANDLE Eve1, Eve2, Eve3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putVector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 vec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vec[j] = 1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put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* matr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=0; i&lt;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atr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N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matr[i][j] = 1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========================================================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1()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lfa1, sum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* MX1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B1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C1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=0; i&lt;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X1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ask = 1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Task number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1: start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Ввод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α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alfa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 = 1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2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Сигнал задачам Т2, Т3, Т4 о конце ввода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1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2.1, S3.1, S4.1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3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Ждать введения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MO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4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4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4.1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LOL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4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Копирование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1 :=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(КРИТИЧЕСКАЯ СЕКЦИЯ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Enter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B1[i] = B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5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чёт CH = B1 * MO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B1[j] * MX[j][i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C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6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Сигнал задачам Т2, Т3, Т4 о завершении счёта С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5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2.2 S3.2 S4.2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7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введения М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X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3 и М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Z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3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2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8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МХ1 := MХ, α1 := α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alfa1 = alfa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X1[i][j] = MX[i][j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9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MCH = MХ1 * MZH * α1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z = (task - 1) * H; z &lt; task * H; z++){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 {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 MZ[z][j] * MX1[j]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C[z][i] = sum * alfa1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0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завершения счёта С в задачах Т2, Т3, Т4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6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 xml:space="preserve">WaitForSingleObject(S7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8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4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1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С1 := C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WaitForSingleObject(Mut, INFINITE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1[i] = C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ReleaseMutex(Mut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2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AH = C1 * MC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C1[j] * MC[i][j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A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3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Сигнал задаче Т4 о завершении счёта.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SetEvent(Eve1)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4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1 finish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========================================================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2()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lfa2, sum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* MX2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B2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C2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=0; i&lt;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X2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ask = 2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Task number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2: start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Ввод МZ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putMatrix(MZ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2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игнал задачам Т1, Т3, Т4 о конце ввода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ReleaseSemaphore(S2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1.1, S3.1, S4.1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3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Ждать введения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MO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4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4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4.1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4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B2 := B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B2[i] = B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5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чёт CH = B2 * MO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B2[j] * MX[j][i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C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6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Сигнал задачам Т1, Т3, Т4 о завершении счёта С 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   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6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1.2, S3.2, S4.2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7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введения М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X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3 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α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1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W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1.2,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W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3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1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3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8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 xml:space="preserve">Копирование МХ2 := MХ,  α2 :=  α 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alfa2 = alfa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X2[i][j] = MX[i][j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9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MCH = MХ2 * MZH * α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z = (task - 1) * H; z &lt; task * H; z++){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 {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 MZ[z][j] * MX2[j]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C[z][i] = sum * alfa2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0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завершения счёта С в задачах Т1, Т3, Т4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5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7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8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4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1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С2 := C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WaitForSingleObject(Mut, INFINITE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2[i] = C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ReleaseMutex(Mut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2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AH = C2 * MC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C2[j] * MC[i][j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A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3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Сигнал задаче Т4 о завершении счёта.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SetEvent(Eve2)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4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2 finish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========================================================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3()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lfa3, sum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* MX3 = NUL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X3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B3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C3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=0; i&lt;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X3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ask = 3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Task number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3: start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Ввод М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X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inputMatrix</w:t>
      </w:r>
      <w:r w:rsidRPr="00ED68B6"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MX</w:t>
      </w:r>
      <w:r w:rsidRPr="00ED68B6">
        <w:rPr>
          <w:rFonts w:ascii="Courier New" w:hAnsi="Courier New" w:cs="Courier New"/>
          <w:noProof/>
          <w:sz w:val="20"/>
          <w:szCs w:val="20"/>
        </w:rPr>
        <w:t>)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2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Сигнал задачам Т1, Т2, Т4 о конце ввода 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                          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3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1.1, S2.1, S4.1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3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Ждать введения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MO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B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4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4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4.1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4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B3 := B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B3[i] = B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5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чёт CH = B3 * MO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B3[j] * MX[j][i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C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6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Сигнал задачам Т1, Т2, Т4 о завершении счёта С 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   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7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1.2, S2.2, S4.2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7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введения М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Z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2 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α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1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1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2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8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МХ3 := MХ,  α :=  α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alfa3 = alfa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X3[i][j] = MX[i][j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9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MCH = MХ3 * MZH * α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z = (task - 1) * H; z &lt; task * H; z++){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 {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 MZ[z][j] * MX3[j]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C[z][i] = sum * alfa3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0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завершения счёта С в задачах Т1, Т2, Т4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5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6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8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4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1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С3 := C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WaitForSingleObject(Mut, INFINITE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3[i] = C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ReleaseMutex(Mut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2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AH = C3 * MC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C3[j] * MC[i][j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A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3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Сигнал задаче Т4 о завершении счёта.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SetEvent(Eve3)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4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3 finish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========================================================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4()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lfa4, sum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* MX4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*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B4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* C4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=0; i&lt;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X4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task = 4;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Task number</w:t>
      </w:r>
    </w:p>
    <w:p w:rsidR="00854D25" w:rsidRPr="00EE5FC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uk-UA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4: start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Ввод B, MO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putMatrix(MO)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putVector</w:t>
      </w:r>
      <w:r w:rsidRPr="00ED68B6"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B</w:t>
      </w:r>
      <w:r w:rsidRPr="00ED68B6">
        <w:rPr>
          <w:rFonts w:ascii="Courier New" w:hAnsi="Courier New" w:cs="Courier New"/>
          <w:noProof/>
          <w:sz w:val="20"/>
          <w:szCs w:val="20"/>
        </w:rPr>
        <w:t>)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2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Сигнал задачам Т1, Т2, Т3 о конце ввода 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                          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4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1.1, S2.1, S3.1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3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Копирование B4 := B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B4[i] = B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4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чёт CH = B4 * MO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B4[j] * MO[j][i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C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5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 xml:space="preserve">Сигнал задачам Т1, Т2, Т3 о завершении счёта С 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ReleaseSemaphore(S8, 3, NULL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S1.2, S2.2, S3.2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6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введения М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Z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T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2,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α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1 и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MX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 xml:space="preserve"> в Т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1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2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3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2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7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 xml:space="preserve">Копирование МХ4 := MХ,  α4 :=  α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nter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alfa4 = alfa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X4[i][j] = MX[i][j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Leave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8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MCH = MХ4 * MZH * α4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z = (task - 1) * H; z &lt; task * H; z++){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 {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 MZ[z][j] * MX4[j]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C[z][i] = sum * alfa4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9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завершения счёта С в задачах Т1, Т2, Т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WaitForSingleObject(S5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6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WaitForSingleObject(S7, INFINITE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0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 xml:space="preserve">Копирование С4 := C 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WaitForSingleObject(Mut, INFINITE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4[i] = C[i]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ReleaseMutex(Mut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1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Счёт AH = C4 * MCH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(task - 1) * H; i &lt; task * H; i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0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j = 0; j &lt; N; j++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um = sum + C4[j] * MC[i][j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A</w:t>
      </w:r>
      <w:r w:rsidRPr="00ED68B6">
        <w:rPr>
          <w:rFonts w:ascii="Courier New" w:hAnsi="Courier New" w:cs="Courier New"/>
          <w:noProof/>
          <w:sz w:val="20"/>
          <w:szCs w:val="20"/>
        </w:rPr>
        <w:t>[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i</w:t>
      </w:r>
      <w:r w:rsidRPr="00ED68B6"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sum</w:t>
      </w:r>
      <w:r w:rsidRPr="00ED68B6">
        <w:rPr>
          <w:rFonts w:ascii="Courier New" w:hAnsi="Courier New" w:cs="Courier New"/>
          <w:noProof/>
          <w:sz w:val="20"/>
          <w:szCs w:val="20"/>
        </w:rPr>
        <w:t>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>//12.</w:t>
      </w:r>
      <w:r w:rsidRPr="00ED68B6">
        <w:rPr>
          <w:rFonts w:ascii="Courier New" w:hAnsi="Courier New" w:cs="Courier New"/>
          <w:noProof/>
          <w:color w:val="008000"/>
          <w:sz w:val="20"/>
          <w:szCs w:val="20"/>
        </w:rPr>
        <w:tab/>
        <w:t>Ждать завершения счёта А в задачах Т1, Т2, Т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ED68B6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WaitForSingleObject(Eve1, NULL);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1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WaitForSingleObject(Eve2, NULL);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2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WaitForSingleObject(Eve3, NULL);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W3.3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13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Вывод А.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                  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                  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                  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                  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 N &lt; 12 ) 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N ; i++)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A[i]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 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out &lt;&lt; </w:t>
      </w:r>
      <w:r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"T4 finished"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endl;</w:t>
      </w:r>
    </w:p>
    <w:p w:rsidR="00854D25" w:rsidRPr="00EE5FC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uk-UA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========================================================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ain(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DWORD Tid1, Tid2, Tid3, Tid4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HANDLE Thread1,  Thread2, Thread3, Thread4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=0; i&lt;N; i++)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C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[N];</w:t>
      </w:r>
    </w:p>
    <w:p w:rsidR="00854D25" w:rsidRPr="00ED68B6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uk-UA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ve1 = CreateEvent(NULL, 0, 1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ve2 = CreateEvent(NULL, 0, 1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Eve3 = CreateEvent(NULL, 0, 1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1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2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3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4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5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6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7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8 = CreateSemaphore(NULL, 0, 3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Mut = CreateMutex(NULL, FALSE, NULL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itializeCriticalSection(&amp;CS_B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itializeCriticalSection(&amp;CS_MX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size_t st = 50 * 1024 * 1024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Thread1 = CreateThread(NULL, 0, (LPTHREAD_START_ROUTINE) T1, NULL, 0, &amp;Tid1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Thread2 = CreateThread(NULL, 0, (LPTHREAD_START_ROUTINE) T2, NULL, 0, &amp;Tid2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Thread3 = CreateThread(NULL, 0, (LPTHREAD_START_ROUTINE) T3, NULL, 0, &amp;Tid3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Thread4 = CreateThread(NULL, 0, (LPTHREAD_START_ROUTINE) T4, NULL, 0, &amp;Tid4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loseHandle(Thread1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loseHandle(Thread2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loseHandle(Thread3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cin.get();</w:t>
      </w:r>
    </w:p>
    <w:p w:rsidR="00854D25" w:rsidRDefault="00854D25" w:rsidP="00854D2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;</w:t>
      </w:r>
    </w:p>
    <w:p w:rsidR="00BC688C" w:rsidRPr="00BC688C" w:rsidRDefault="00854D25" w:rsidP="00854D25">
      <w:pPr>
        <w:spacing w:after="0"/>
        <w:ind w:left="426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sectPr w:rsidR="00BC688C" w:rsidRPr="00BC688C" w:rsidSect="00D73314">
      <w:pgSz w:w="11906" w:h="16838"/>
      <w:pgMar w:top="993" w:right="850" w:bottom="1134" w:left="42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DF2EC8"/>
    <w:multiLevelType w:val="hybridMultilevel"/>
    <w:tmpl w:val="CDA26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D5000D5"/>
    <w:multiLevelType w:val="hybridMultilevel"/>
    <w:tmpl w:val="A1FE02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7CD79E1"/>
    <w:multiLevelType w:val="hybridMultilevel"/>
    <w:tmpl w:val="04E2CF56"/>
    <w:lvl w:ilvl="0" w:tplc="A5125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1F04A45"/>
    <w:multiLevelType w:val="multilevel"/>
    <w:tmpl w:val="D2EC4BBA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3"/>
  </w:num>
  <w:num w:numId="5">
    <w:abstractNumId w:val="11"/>
  </w:num>
  <w:num w:numId="6">
    <w:abstractNumId w:val="6"/>
  </w:num>
  <w:num w:numId="7">
    <w:abstractNumId w:val="5"/>
  </w:num>
  <w:num w:numId="8">
    <w:abstractNumId w:val="12"/>
  </w:num>
  <w:num w:numId="9">
    <w:abstractNumId w:val="1"/>
  </w:num>
  <w:num w:numId="10">
    <w:abstractNumId w:val="10"/>
  </w:num>
  <w:num w:numId="11">
    <w:abstractNumId w:val="4"/>
  </w:num>
  <w:num w:numId="12">
    <w:abstractNumId w:val="9"/>
  </w:num>
  <w:num w:numId="1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>
    <w:useFELayout/>
  </w:compat>
  <w:rsids>
    <w:rsidRoot w:val="004653BE"/>
    <w:rsid w:val="0000234E"/>
    <w:rsid w:val="000035B8"/>
    <w:rsid w:val="00004432"/>
    <w:rsid w:val="00007427"/>
    <w:rsid w:val="00007755"/>
    <w:rsid w:val="0001568A"/>
    <w:rsid w:val="00015C3F"/>
    <w:rsid w:val="00021BF6"/>
    <w:rsid w:val="00022920"/>
    <w:rsid w:val="00022B5A"/>
    <w:rsid w:val="00025A4D"/>
    <w:rsid w:val="000274BB"/>
    <w:rsid w:val="00027AF8"/>
    <w:rsid w:val="00033495"/>
    <w:rsid w:val="00034965"/>
    <w:rsid w:val="000450B3"/>
    <w:rsid w:val="000470D7"/>
    <w:rsid w:val="00047764"/>
    <w:rsid w:val="00050413"/>
    <w:rsid w:val="00055205"/>
    <w:rsid w:val="00062ED2"/>
    <w:rsid w:val="000709E9"/>
    <w:rsid w:val="00070DA7"/>
    <w:rsid w:val="000733BE"/>
    <w:rsid w:val="00074141"/>
    <w:rsid w:val="000749CF"/>
    <w:rsid w:val="0008076E"/>
    <w:rsid w:val="00082EE5"/>
    <w:rsid w:val="00084714"/>
    <w:rsid w:val="00084F1C"/>
    <w:rsid w:val="0008620D"/>
    <w:rsid w:val="0009298C"/>
    <w:rsid w:val="00093FC5"/>
    <w:rsid w:val="000A5F67"/>
    <w:rsid w:val="000B0815"/>
    <w:rsid w:val="000C18E5"/>
    <w:rsid w:val="000C695A"/>
    <w:rsid w:val="000C74F9"/>
    <w:rsid w:val="000D2F46"/>
    <w:rsid w:val="000F4F0B"/>
    <w:rsid w:val="000F6A9A"/>
    <w:rsid w:val="000F6ADB"/>
    <w:rsid w:val="00102C72"/>
    <w:rsid w:val="00102DFE"/>
    <w:rsid w:val="00106B51"/>
    <w:rsid w:val="00110C26"/>
    <w:rsid w:val="00113C61"/>
    <w:rsid w:val="00116B4B"/>
    <w:rsid w:val="00120D3E"/>
    <w:rsid w:val="00122CCA"/>
    <w:rsid w:val="00124C36"/>
    <w:rsid w:val="00131545"/>
    <w:rsid w:val="0013298B"/>
    <w:rsid w:val="00137650"/>
    <w:rsid w:val="00144BE7"/>
    <w:rsid w:val="00146BE9"/>
    <w:rsid w:val="00151F42"/>
    <w:rsid w:val="001572CA"/>
    <w:rsid w:val="001576BB"/>
    <w:rsid w:val="00157FA2"/>
    <w:rsid w:val="00167C10"/>
    <w:rsid w:val="00176193"/>
    <w:rsid w:val="001767ED"/>
    <w:rsid w:val="00181938"/>
    <w:rsid w:val="00182A24"/>
    <w:rsid w:val="00184431"/>
    <w:rsid w:val="00184819"/>
    <w:rsid w:val="0018595D"/>
    <w:rsid w:val="00185D9C"/>
    <w:rsid w:val="00190BAA"/>
    <w:rsid w:val="00195988"/>
    <w:rsid w:val="001A686B"/>
    <w:rsid w:val="001A6E9E"/>
    <w:rsid w:val="001B3F91"/>
    <w:rsid w:val="001C05A7"/>
    <w:rsid w:val="001C0BC8"/>
    <w:rsid w:val="001C0D28"/>
    <w:rsid w:val="001C7B1A"/>
    <w:rsid w:val="001D1D10"/>
    <w:rsid w:val="001D37D2"/>
    <w:rsid w:val="001D73D2"/>
    <w:rsid w:val="001D73D9"/>
    <w:rsid w:val="001E4399"/>
    <w:rsid w:val="001E550F"/>
    <w:rsid w:val="001E76E0"/>
    <w:rsid w:val="00200845"/>
    <w:rsid w:val="0020388F"/>
    <w:rsid w:val="002062CE"/>
    <w:rsid w:val="00210EA8"/>
    <w:rsid w:val="00212639"/>
    <w:rsid w:val="0022029A"/>
    <w:rsid w:val="00230A70"/>
    <w:rsid w:val="0023149D"/>
    <w:rsid w:val="00235324"/>
    <w:rsid w:val="002354E8"/>
    <w:rsid w:val="00244696"/>
    <w:rsid w:val="00245862"/>
    <w:rsid w:val="00253239"/>
    <w:rsid w:val="00254A8F"/>
    <w:rsid w:val="00257180"/>
    <w:rsid w:val="002604A6"/>
    <w:rsid w:val="002621F6"/>
    <w:rsid w:val="00263DC4"/>
    <w:rsid w:val="0027385A"/>
    <w:rsid w:val="0027531D"/>
    <w:rsid w:val="00281CC6"/>
    <w:rsid w:val="00290F42"/>
    <w:rsid w:val="002935E1"/>
    <w:rsid w:val="0029374C"/>
    <w:rsid w:val="00294364"/>
    <w:rsid w:val="002A0B96"/>
    <w:rsid w:val="002A4037"/>
    <w:rsid w:val="002A4539"/>
    <w:rsid w:val="002A6C41"/>
    <w:rsid w:val="002B21ED"/>
    <w:rsid w:val="002B2F7E"/>
    <w:rsid w:val="002B3DB5"/>
    <w:rsid w:val="002B659C"/>
    <w:rsid w:val="002C06E0"/>
    <w:rsid w:val="002C0D7A"/>
    <w:rsid w:val="002C115D"/>
    <w:rsid w:val="002C1C4A"/>
    <w:rsid w:val="002C6FA2"/>
    <w:rsid w:val="002C78D5"/>
    <w:rsid w:val="002D59A3"/>
    <w:rsid w:val="002D6F19"/>
    <w:rsid w:val="002D7238"/>
    <w:rsid w:val="002E41DC"/>
    <w:rsid w:val="002E4FE9"/>
    <w:rsid w:val="002E6E54"/>
    <w:rsid w:val="002F132B"/>
    <w:rsid w:val="002F4F4A"/>
    <w:rsid w:val="002F6D42"/>
    <w:rsid w:val="002F725D"/>
    <w:rsid w:val="0030239A"/>
    <w:rsid w:val="003037BE"/>
    <w:rsid w:val="00303BF0"/>
    <w:rsid w:val="0030551A"/>
    <w:rsid w:val="0030560F"/>
    <w:rsid w:val="0030608B"/>
    <w:rsid w:val="00307F22"/>
    <w:rsid w:val="003168E8"/>
    <w:rsid w:val="0031783B"/>
    <w:rsid w:val="00325A79"/>
    <w:rsid w:val="00326D41"/>
    <w:rsid w:val="003348AE"/>
    <w:rsid w:val="00340038"/>
    <w:rsid w:val="00344149"/>
    <w:rsid w:val="00354728"/>
    <w:rsid w:val="00354F77"/>
    <w:rsid w:val="0036043F"/>
    <w:rsid w:val="00362850"/>
    <w:rsid w:val="00366F4B"/>
    <w:rsid w:val="0037088B"/>
    <w:rsid w:val="00373399"/>
    <w:rsid w:val="003811F0"/>
    <w:rsid w:val="0038329C"/>
    <w:rsid w:val="00397AB1"/>
    <w:rsid w:val="003A3251"/>
    <w:rsid w:val="003A723C"/>
    <w:rsid w:val="003B27A8"/>
    <w:rsid w:val="003B6C4D"/>
    <w:rsid w:val="003C0637"/>
    <w:rsid w:val="003C23A1"/>
    <w:rsid w:val="003C638F"/>
    <w:rsid w:val="003D049F"/>
    <w:rsid w:val="003D239A"/>
    <w:rsid w:val="003D2FC4"/>
    <w:rsid w:val="003D6C97"/>
    <w:rsid w:val="003E36AF"/>
    <w:rsid w:val="003E45B5"/>
    <w:rsid w:val="003F42D4"/>
    <w:rsid w:val="003F59B9"/>
    <w:rsid w:val="003F630D"/>
    <w:rsid w:val="003F654B"/>
    <w:rsid w:val="004004DA"/>
    <w:rsid w:val="00405035"/>
    <w:rsid w:val="00406939"/>
    <w:rsid w:val="004078C8"/>
    <w:rsid w:val="00411CF9"/>
    <w:rsid w:val="00412D97"/>
    <w:rsid w:val="00415931"/>
    <w:rsid w:val="00421117"/>
    <w:rsid w:val="0042208E"/>
    <w:rsid w:val="00426C2A"/>
    <w:rsid w:val="00427480"/>
    <w:rsid w:val="00427CB7"/>
    <w:rsid w:val="00436B9F"/>
    <w:rsid w:val="004471AD"/>
    <w:rsid w:val="00454FBA"/>
    <w:rsid w:val="004565F0"/>
    <w:rsid w:val="004653BE"/>
    <w:rsid w:val="004661AB"/>
    <w:rsid w:val="004700AC"/>
    <w:rsid w:val="00472CE8"/>
    <w:rsid w:val="0048394D"/>
    <w:rsid w:val="00486BC8"/>
    <w:rsid w:val="00490FA7"/>
    <w:rsid w:val="004A2818"/>
    <w:rsid w:val="004A37B5"/>
    <w:rsid w:val="004A4B51"/>
    <w:rsid w:val="004A5CF1"/>
    <w:rsid w:val="004B1338"/>
    <w:rsid w:val="004B6599"/>
    <w:rsid w:val="004C311A"/>
    <w:rsid w:val="004D47BF"/>
    <w:rsid w:val="004D7D20"/>
    <w:rsid w:val="004E148B"/>
    <w:rsid w:val="004E6ABA"/>
    <w:rsid w:val="004E7A07"/>
    <w:rsid w:val="004F199E"/>
    <w:rsid w:val="004F2431"/>
    <w:rsid w:val="004F2923"/>
    <w:rsid w:val="004F4632"/>
    <w:rsid w:val="005041D9"/>
    <w:rsid w:val="00504E9F"/>
    <w:rsid w:val="00517301"/>
    <w:rsid w:val="005246CE"/>
    <w:rsid w:val="005259D7"/>
    <w:rsid w:val="00531CA5"/>
    <w:rsid w:val="00532734"/>
    <w:rsid w:val="00532834"/>
    <w:rsid w:val="00534A0F"/>
    <w:rsid w:val="005467AD"/>
    <w:rsid w:val="005477D3"/>
    <w:rsid w:val="005502B5"/>
    <w:rsid w:val="00550BA5"/>
    <w:rsid w:val="00551C65"/>
    <w:rsid w:val="00552FAB"/>
    <w:rsid w:val="005532C0"/>
    <w:rsid w:val="005631CB"/>
    <w:rsid w:val="0056718F"/>
    <w:rsid w:val="00567B5C"/>
    <w:rsid w:val="00575926"/>
    <w:rsid w:val="00580017"/>
    <w:rsid w:val="00581B90"/>
    <w:rsid w:val="00584D61"/>
    <w:rsid w:val="00594107"/>
    <w:rsid w:val="00595925"/>
    <w:rsid w:val="005B3FAC"/>
    <w:rsid w:val="005B6E88"/>
    <w:rsid w:val="005B76D8"/>
    <w:rsid w:val="005C0765"/>
    <w:rsid w:val="005C3C15"/>
    <w:rsid w:val="005D4005"/>
    <w:rsid w:val="005E0220"/>
    <w:rsid w:val="005E181D"/>
    <w:rsid w:val="005F30E5"/>
    <w:rsid w:val="00600713"/>
    <w:rsid w:val="00601DB4"/>
    <w:rsid w:val="00602A9F"/>
    <w:rsid w:val="00603158"/>
    <w:rsid w:val="00605D70"/>
    <w:rsid w:val="0061073C"/>
    <w:rsid w:val="006125AF"/>
    <w:rsid w:val="00616DB7"/>
    <w:rsid w:val="006229D3"/>
    <w:rsid w:val="00630640"/>
    <w:rsid w:val="00632713"/>
    <w:rsid w:val="00632ABF"/>
    <w:rsid w:val="00634067"/>
    <w:rsid w:val="006346A2"/>
    <w:rsid w:val="006346C0"/>
    <w:rsid w:val="0063546A"/>
    <w:rsid w:val="00635F5C"/>
    <w:rsid w:val="00636295"/>
    <w:rsid w:val="00636EBC"/>
    <w:rsid w:val="00637ABB"/>
    <w:rsid w:val="00640333"/>
    <w:rsid w:val="00641D7B"/>
    <w:rsid w:val="00641E1D"/>
    <w:rsid w:val="00646DF9"/>
    <w:rsid w:val="0066044C"/>
    <w:rsid w:val="006639C6"/>
    <w:rsid w:val="00664E44"/>
    <w:rsid w:val="00666D33"/>
    <w:rsid w:val="00666D73"/>
    <w:rsid w:val="0067658E"/>
    <w:rsid w:val="006778C7"/>
    <w:rsid w:val="00683E88"/>
    <w:rsid w:val="00691A30"/>
    <w:rsid w:val="00693316"/>
    <w:rsid w:val="006955E9"/>
    <w:rsid w:val="00697F1D"/>
    <w:rsid w:val="006A1DDC"/>
    <w:rsid w:val="006A460B"/>
    <w:rsid w:val="006A5BC0"/>
    <w:rsid w:val="006B080C"/>
    <w:rsid w:val="006B0BD8"/>
    <w:rsid w:val="006B3B0A"/>
    <w:rsid w:val="006B4A4E"/>
    <w:rsid w:val="006B6B1E"/>
    <w:rsid w:val="006B7802"/>
    <w:rsid w:val="006C1EE2"/>
    <w:rsid w:val="006C2F5B"/>
    <w:rsid w:val="006C7032"/>
    <w:rsid w:val="006D2FF1"/>
    <w:rsid w:val="006D451C"/>
    <w:rsid w:val="006E1911"/>
    <w:rsid w:val="006E46C4"/>
    <w:rsid w:val="006F0C1B"/>
    <w:rsid w:val="0070653A"/>
    <w:rsid w:val="007074AD"/>
    <w:rsid w:val="00714CD5"/>
    <w:rsid w:val="007175B7"/>
    <w:rsid w:val="00723FB5"/>
    <w:rsid w:val="00726005"/>
    <w:rsid w:val="00726760"/>
    <w:rsid w:val="007310E9"/>
    <w:rsid w:val="00731D23"/>
    <w:rsid w:val="0073343B"/>
    <w:rsid w:val="00733AA5"/>
    <w:rsid w:val="00733E87"/>
    <w:rsid w:val="00743D90"/>
    <w:rsid w:val="00752614"/>
    <w:rsid w:val="00752DC7"/>
    <w:rsid w:val="007531C2"/>
    <w:rsid w:val="00754DAD"/>
    <w:rsid w:val="007662B7"/>
    <w:rsid w:val="00770503"/>
    <w:rsid w:val="007713D1"/>
    <w:rsid w:val="0077335A"/>
    <w:rsid w:val="0078086A"/>
    <w:rsid w:val="00795CF9"/>
    <w:rsid w:val="007A36F6"/>
    <w:rsid w:val="007A4AAE"/>
    <w:rsid w:val="007B38FA"/>
    <w:rsid w:val="007B69F6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5E26"/>
    <w:rsid w:val="007F31DD"/>
    <w:rsid w:val="007F44E1"/>
    <w:rsid w:val="007F4DCF"/>
    <w:rsid w:val="007F5CA4"/>
    <w:rsid w:val="007F6EDE"/>
    <w:rsid w:val="00800162"/>
    <w:rsid w:val="00802757"/>
    <w:rsid w:val="00807882"/>
    <w:rsid w:val="0081130E"/>
    <w:rsid w:val="0081548E"/>
    <w:rsid w:val="008159BD"/>
    <w:rsid w:val="0082121D"/>
    <w:rsid w:val="00821499"/>
    <w:rsid w:val="00824400"/>
    <w:rsid w:val="008266C1"/>
    <w:rsid w:val="00827AC0"/>
    <w:rsid w:val="00827BD7"/>
    <w:rsid w:val="00830586"/>
    <w:rsid w:val="00832595"/>
    <w:rsid w:val="008402E9"/>
    <w:rsid w:val="008429C9"/>
    <w:rsid w:val="00844FB5"/>
    <w:rsid w:val="00847779"/>
    <w:rsid w:val="00853E4E"/>
    <w:rsid w:val="00854D25"/>
    <w:rsid w:val="00861D52"/>
    <w:rsid w:val="00866E96"/>
    <w:rsid w:val="0087751A"/>
    <w:rsid w:val="0088042E"/>
    <w:rsid w:val="00883578"/>
    <w:rsid w:val="00883EB0"/>
    <w:rsid w:val="008863B0"/>
    <w:rsid w:val="00890B1F"/>
    <w:rsid w:val="008917B7"/>
    <w:rsid w:val="00891880"/>
    <w:rsid w:val="008970FA"/>
    <w:rsid w:val="008A0E18"/>
    <w:rsid w:val="008A7E0B"/>
    <w:rsid w:val="008B0D7B"/>
    <w:rsid w:val="008B507F"/>
    <w:rsid w:val="008B6D49"/>
    <w:rsid w:val="008C63C6"/>
    <w:rsid w:val="008D18B4"/>
    <w:rsid w:val="008D38A7"/>
    <w:rsid w:val="008D6FB8"/>
    <w:rsid w:val="008E1A77"/>
    <w:rsid w:val="008E64AE"/>
    <w:rsid w:val="008F241C"/>
    <w:rsid w:val="008F69EB"/>
    <w:rsid w:val="008F7FF0"/>
    <w:rsid w:val="009007F9"/>
    <w:rsid w:val="00902D34"/>
    <w:rsid w:val="00905240"/>
    <w:rsid w:val="00905597"/>
    <w:rsid w:val="00911E55"/>
    <w:rsid w:val="009133B8"/>
    <w:rsid w:val="00920F4E"/>
    <w:rsid w:val="00922CF9"/>
    <w:rsid w:val="00926437"/>
    <w:rsid w:val="009270A0"/>
    <w:rsid w:val="00933EC2"/>
    <w:rsid w:val="00940CDB"/>
    <w:rsid w:val="00940ED6"/>
    <w:rsid w:val="00945B12"/>
    <w:rsid w:val="009534AF"/>
    <w:rsid w:val="00954D95"/>
    <w:rsid w:val="0095533F"/>
    <w:rsid w:val="00956CC8"/>
    <w:rsid w:val="0096604E"/>
    <w:rsid w:val="0096726D"/>
    <w:rsid w:val="00973834"/>
    <w:rsid w:val="009738BC"/>
    <w:rsid w:val="00976CD3"/>
    <w:rsid w:val="00980F3D"/>
    <w:rsid w:val="009900E6"/>
    <w:rsid w:val="009925EB"/>
    <w:rsid w:val="00992865"/>
    <w:rsid w:val="009934AA"/>
    <w:rsid w:val="00996DCE"/>
    <w:rsid w:val="0099783C"/>
    <w:rsid w:val="009A3987"/>
    <w:rsid w:val="009A5367"/>
    <w:rsid w:val="009A7181"/>
    <w:rsid w:val="009B02E4"/>
    <w:rsid w:val="009B35B4"/>
    <w:rsid w:val="009B6ACF"/>
    <w:rsid w:val="009C1CA5"/>
    <w:rsid w:val="009C384E"/>
    <w:rsid w:val="009D06F7"/>
    <w:rsid w:val="009D096C"/>
    <w:rsid w:val="009D305B"/>
    <w:rsid w:val="009E1F5A"/>
    <w:rsid w:val="009E6F18"/>
    <w:rsid w:val="009F01A3"/>
    <w:rsid w:val="009F1AE4"/>
    <w:rsid w:val="009F1BB0"/>
    <w:rsid w:val="009F277C"/>
    <w:rsid w:val="009F3FD0"/>
    <w:rsid w:val="00A022F7"/>
    <w:rsid w:val="00A03A5E"/>
    <w:rsid w:val="00A056B4"/>
    <w:rsid w:val="00A06E7B"/>
    <w:rsid w:val="00A12365"/>
    <w:rsid w:val="00A12D79"/>
    <w:rsid w:val="00A13697"/>
    <w:rsid w:val="00A220A2"/>
    <w:rsid w:val="00A22C15"/>
    <w:rsid w:val="00A276AF"/>
    <w:rsid w:val="00A33862"/>
    <w:rsid w:val="00A35E21"/>
    <w:rsid w:val="00A42BE8"/>
    <w:rsid w:val="00A439BF"/>
    <w:rsid w:val="00A44AFA"/>
    <w:rsid w:val="00A479A9"/>
    <w:rsid w:val="00A5108E"/>
    <w:rsid w:val="00A51D6E"/>
    <w:rsid w:val="00A527A8"/>
    <w:rsid w:val="00A54F7A"/>
    <w:rsid w:val="00A55853"/>
    <w:rsid w:val="00A573A5"/>
    <w:rsid w:val="00A57F9F"/>
    <w:rsid w:val="00A6033C"/>
    <w:rsid w:val="00A60867"/>
    <w:rsid w:val="00A7197F"/>
    <w:rsid w:val="00A72699"/>
    <w:rsid w:val="00A76DD6"/>
    <w:rsid w:val="00A80493"/>
    <w:rsid w:val="00A81A19"/>
    <w:rsid w:val="00A90974"/>
    <w:rsid w:val="00A960F8"/>
    <w:rsid w:val="00AA05B8"/>
    <w:rsid w:val="00AA2821"/>
    <w:rsid w:val="00AA44D8"/>
    <w:rsid w:val="00AA4E06"/>
    <w:rsid w:val="00AA6A5E"/>
    <w:rsid w:val="00AA7BD6"/>
    <w:rsid w:val="00AB1053"/>
    <w:rsid w:val="00AB1CEA"/>
    <w:rsid w:val="00AC0ADE"/>
    <w:rsid w:val="00AC1B45"/>
    <w:rsid w:val="00AD04C0"/>
    <w:rsid w:val="00AD2788"/>
    <w:rsid w:val="00AD6529"/>
    <w:rsid w:val="00AE7231"/>
    <w:rsid w:val="00AF1C5E"/>
    <w:rsid w:val="00AF1EC0"/>
    <w:rsid w:val="00AF73F8"/>
    <w:rsid w:val="00B103D6"/>
    <w:rsid w:val="00B121F3"/>
    <w:rsid w:val="00B1405B"/>
    <w:rsid w:val="00B155A6"/>
    <w:rsid w:val="00B164D2"/>
    <w:rsid w:val="00B168C9"/>
    <w:rsid w:val="00B174EF"/>
    <w:rsid w:val="00B206E6"/>
    <w:rsid w:val="00B21F41"/>
    <w:rsid w:val="00B2422D"/>
    <w:rsid w:val="00B24CC9"/>
    <w:rsid w:val="00B33718"/>
    <w:rsid w:val="00B3687A"/>
    <w:rsid w:val="00B374B6"/>
    <w:rsid w:val="00B41BFA"/>
    <w:rsid w:val="00B451F1"/>
    <w:rsid w:val="00B471C2"/>
    <w:rsid w:val="00B47E0C"/>
    <w:rsid w:val="00B504C2"/>
    <w:rsid w:val="00B55DE1"/>
    <w:rsid w:val="00B56135"/>
    <w:rsid w:val="00B63046"/>
    <w:rsid w:val="00B679E5"/>
    <w:rsid w:val="00B735F7"/>
    <w:rsid w:val="00B75925"/>
    <w:rsid w:val="00B76A13"/>
    <w:rsid w:val="00B80F32"/>
    <w:rsid w:val="00B82D56"/>
    <w:rsid w:val="00B86490"/>
    <w:rsid w:val="00B95087"/>
    <w:rsid w:val="00B960C9"/>
    <w:rsid w:val="00B96294"/>
    <w:rsid w:val="00BA050D"/>
    <w:rsid w:val="00BA31C4"/>
    <w:rsid w:val="00BA5C10"/>
    <w:rsid w:val="00BC688C"/>
    <w:rsid w:val="00BD1B1E"/>
    <w:rsid w:val="00BD4714"/>
    <w:rsid w:val="00BD5338"/>
    <w:rsid w:val="00BD657E"/>
    <w:rsid w:val="00BD730E"/>
    <w:rsid w:val="00BD7DDE"/>
    <w:rsid w:val="00BE0F78"/>
    <w:rsid w:val="00BE259F"/>
    <w:rsid w:val="00BF1D85"/>
    <w:rsid w:val="00BF39A3"/>
    <w:rsid w:val="00BF437B"/>
    <w:rsid w:val="00BF6734"/>
    <w:rsid w:val="00BF7AA6"/>
    <w:rsid w:val="00C001E0"/>
    <w:rsid w:val="00C0128D"/>
    <w:rsid w:val="00C01F74"/>
    <w:rsid w:val="00C0278D"/>
    <w:rsid w:val="00C06041"/>
    <w:rsid w:val="00C1402E"/>
    <w:rsid w:val="00C1689E"/>
    <w:rsid w:val="00C17FB2"/>
    <w:rsid w:val="00C20860"/>
    <w:rsid w:val="00C22A23"/>
    <w:rsid w:val="00C23759"/>
    <w:rsid w:val="00C32089"/>
    <w:rsid w:val="00C37552"/>
    <w:rsid w:val="00C41BF9"/>
    <w:rsid w:val="00C42676"/>
    <w:rsid w:val="00C50CA0"/>
    <w:rsid w:val="00C50EF8"/>
    <w:rsid w:val="00C742BB"/>
    <w:rsid w:val="00C758E6"/>
    <w:rsid w:val="00C80546"/>
    <w:rsid w:val="00C80C77"/>
    <w:rsid w:val="00C81BA4"/>
    <w:rsid w:val="00C84658"/>
    <w:rsid w:val="00C84D21"/>
    <w:rsid w:val="00C8601E"/>
    <w:rsid w:val="00C87AEE"/>
    <w:rsid w:val="00C907DD"/>
    <w:rsid w:val="00C919AA"/>
    <w:rsid w:val="00CA043E"/>
    <w:rsid w:val="00CA5AF3"/>
    <w:rsid w:val="00CA5DCE"/>
    <w:rsid w:val="00CA60BD"/>
    <w:rsid w:val="00CB17A5"/>
    <w:rsid w:val="00CB50AB"/>
    <w:rsid w:val="00CB5623"/>
    <w:rsid w:val="00CD19E1"/>
    <w:rsid w:val="00CD709D"/>
    <w:rsid w:val="00CE440E"/>
    <w:rsid w:val="00CF4DBA"/>
    <w:rsid w:val="00CF4FBD"/>
    <w:rsid w:val="00D02B75"/>
    <w:rsid w:val="00D0628A"/>
    <w:rsid w:val="00D07369"/>
    <w:rsid w:val="00D10DB2"/>
    <w:rsid w:val="00D11543"/>
    <w:rsid w:val="00D138E8"/>
    <w:rsid w:val="00D14E6E"/>
    <w:rsid w:val="00D170BA"/>
    <w:rsid w:val="00D2103D"/>
    <w:rsid w:val="00D2193A"/>
    <w:rsid w:val="00D26E76"/>
    <w:rsid w:val="00D27976"/>
    <w:rsid w:val="00D323A7"/>
    <w:rsid w:val="00D33D6C"/>
    <w:rsid w:val="00D37036"/>
    <w:rsid w:val="00D5134D"/>
    <w:rsid w:val="00D542E1"/>
    <w:rsid w:val="00D57CB9"/>
    <w:rsid w:val="00D61ED9"/>
    <w:rsid w:val="00D70104"/>
    <w:rsid w:val="00D73314"/>
    <w:rsid w:val="00D815F7"/>
    <w:rsid w:val="00D83F08"/>
    <w:rsid w:val="00D910F1"/>
    <w:rsid w:val="00D913C1"/>
    <w:rsid w:val="00D95AA0"/>
    <w:rsid w:val="00DA563C"/>
    <w:rsid w:val="00DB1A64"/>
    <w:rsid w:val="00DB244A"/>
    <w:rsid w:val="00DB34DF"/>
    <w:rsid w:val="00DC1A85"/>
    <w:rsid w:val="00DC2913"/>
    <w:rsid w:val="00DC295A"/>
    <w:rsid w:val="00DC3DDC"/>
    <w:rsid w:val="00DC4A0C"/>
    <w:rsid w:val="00DC7C7F"/>
    <w:rsid w:val="00DC7DD4"/>
    <w:rsid w:val="00DF6E2A"/>
    <w:rsid w:val="00E02975"/>
    <w:rsid w:val="00E02A11"/>
    <w:rsid w:val="00E02ABD"/>
    <w:rsid w:val="00E0455E"/>
    <w:rsid w:val="00E06D7F"/>
    <w:rsid w:val="00E1010A"/>
    <w:rsid w:val="00E168EC"/>
    <w:rsid w:val="00E2010F"/>
    <w:rsid w:val="00E20757"/>
    <w:rsid w:val="00E20DD4"/>
    <w:rsid w:val="00E20EAE"/>
    <w:rsid w:val="00E226B9"/>
    <w:rsid w:val="00E236D4"/>
    <w:rsid w:val="00E276BD"/>
    <w:rsid w:val="00E27EB8"/>
    <w:rsid w:val="00E3005F"/>
    <w:rsid w:val="00E34EF4"/>
    <w:rsid w:val="00E40A69"/>
    <w:rsid w:val="00E41256"/>
    <w:rsid w:val="00E451DC"/>
    <w:rsid w:val="00E55A9A"/>
    <w:rsid w:val="00E55B4C"/>
    <w:rsid w:val="00E570E4"/>
    <w:rsid w:val="00E57D97"/>
    <w:rsid w:val="00E6297A"/>
    <w:rsid w:val="00E67E44"/>
    <w:rsid w:val="00E72EA3"/>
    <w:rsid w:val="00E73B78"/>
    <w:rsid w:val="00E75086"/>
    <w:rsid w:val="00E80152"/>
    <w:rsid w:val="00E8599B"/>
    <w:rsid w:val="00E85BB9"/>
    <w:rsid w:val="00E92E24"/>
    <w:rsid w:val="00E934C9"/>
    <w:rsid w:val="00E94B4F"/>
    <w:rsid w:val="00EB14B3"/>
    <w:rsid w:val="00EC1BE8"/>
    <w:rsid w:val="00EC46FA"/>
    <w:rsid w:val="00EC6665"/>
    <w:rsid w:val="00EC7116"/>
    <w:rsid w:val="00EC79E6"/>
    <w:rsid w:val="00ED16F4"/>
    <w:rsid w:val="00ED6855"/>
    <w:rsid w:val="00ED68B6"/>
    <w:rsid w:val="00EE2C56"/>
    <w:rsid w:val="00EE35F2"/>
    <w:rsid w:val="00EE3D80"/>
    <w:rsid w:val="00EE5FC6"/>
    <w:rsid w:val="00EF16AE"/>
    <w:rsid w:val="00EF5060"/>
    <w:rsid w:val="00F05330"/>
    <w:rsid w:val="00F14819"/>
    <w:rsid w:val="00F2687E"/>
    <w:rsid w:val="00F309D3"/>
    <w:rsid w:val="00F5119F"/>
    <w:rsid w:val="00F54994"/>
    <w:rsid w:val="00F56312"/>
    <w:rsid w:val="00F628CE"/>
    <w:rsid w:val="00F62A1B"/>
    <w:rsid w:val="00F640EE"/>
    <w:rsid w:val="00F64828"/>
    <w:rsid w:val="00F65915"/>
    <w:rsid w:val="00F73254"/>
    <w:rsid w:val="00F81D63"/>
    <w:rsid w:val="00F82FA4"/>
    <w:rsid w:val="00F8341D"/>
    <w:rsid w:val="00F83EDB"/>
    <w:rsid w:val="00F84B81"/>
    <w:rsid w:val="00F909B6"/>
    <w:rsid w:val="00F9507F"/>
    <w:rsid w:val="00F966E6"/>
    <w:rsid w:val="00F97FC1"/>
    <w:rsid w:val="00FA1C75"/>
    <w:rsid w:val="00FA2B5D"/>
    <w:rsid w:val="00FA467F"/>
    <w:rsid w:val="00FA529A"/>
    <w:rsid w:val="00FA52C0"/>
    <w:rsid w:val="00FA5E09"/>
    <w:rsid w:val="00FB51DC"/>
    <w:rsid w:val="00FC019F"/>
    <w:rsid w:val="00FC195D"/>
    <w:rsid w:val="00FC2C59"/>
    <w:rsid w:val="00FC394C"/>
    <w:rsid w:val="00FC5F41"/>
    <w:rsid w:val="00FC79D0"/>
    <w:rsid w:val="00FD4706"/>
    <w:rsid w:val="00FE1B32"/>
    <w:rsid w:val="00FE2042"/>
    <w:rsid w:val="00FE2AA0"/>
    <w:rsid w:val="00FE2D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7E4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88DE800-96A4-4E34-A7DE-35B01A0DC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11</Pages>
  <Words>2180</Words>
  <Characters>12430</Characters>
  <Application>Microsoft Office Word</Application>
  <DocSecurity>0</DocSecurity>
  <Lines>103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4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</dc:creator>
  <cp:keywords/>
  <dc:description/>
  <cp:lastModifiedBy>VVA-Game</cp:lastModifiedBy>
  <cp:revision>988</cp:revision>
  <dcterms:created xsi:type="dcterms:W3CDTF">2010-02-11T14:37:00Z</dcterms:created>
  <dcterms:modified xsi:type="dcterms:W3CDTF">2011-04-06T17:45:00Z</dcterms:modified>
</cp:coreProperties>
</file>